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33D1" w:rsidRPr="00A330D5" w:rsidRDefault="007C1AE3" w:rsidP="007C1AE3">
      <w:pPr>
        <w:spacing w:after="0"/>
        <w:rPr>
          <w:sz w:val="24"/>
        </w:rPr>
      </w:pPr>
      <w:r w:rsidRPr="00A330D5">
        <w:rPr>
          <w:sz w:val="24"/>
          <w:u w:val="single"/>
        </w:rPr>
        <w:t>Rodolphe SAVOURET</w:t>
      </w:r>
      <w:r w:rsidRPr="00A330D5">
        <w:rPr>
          <w:sz w:val="24"/>
        </w:rPr>
        <w:tab/>
      </w:r>
      <w:r w:rsidRPr="00A330D5">
        <w:rPr>
          <w:sz w:val="24"/>
        </w:rPr>
        <w:tab/>
      </w:r>
      <w:r w:rsidRPr="00A330D5">
        <w:rPr>
          <w:sz w:val="24"/>
        </w:rPr>
        <w:tab/>
      </w:r>
      <w:r w:rsidRPr="00A330D5">
        <w:rPr>
          <w:sz w:val="24"/>
        </w:rPr>
        <w:tab/>
      </w:r>
      <w:r w:rsidRPr="00A330D5">
        <w:rPr>
          <w:sz w:val="24"/>
        </w:rPr>
        <w:tab/>
      </w:r>
      <w:r w:rsidRPr="00A330D5">
        <w:rPr>
          <w:sz w:val="24"/>
        </w:rPr>
        <w:tab/>
      </w:r>
      <w:r w:rsidRPr="00A330D5">
        <w:rPr>
          <w:sz w:val="24"/>
        </w:rPr>
        <w:tab/>
      </w:r>
      <w:r w:rsidRPr="00A330D5">
        <w:rPr>
          <w:sz w:val="24"/>
        </w:rPr>
        <w:tab/>
      </w:r>
      <w:r w:rsidR="00A330D5">
        <w:rPr>
          <w:sz w:val="24"/>
        </w:rPr>
        <w:tab/>
        <w:t xml:space="preserve">  </w:t>
      </w:r>
      <w:r w:rsidRPr="00A330D5">
        <w:rPr>
          <w:sz w:val="24"/>
          <w:u w:val="single"/>
        </w:rPr>
        <w:t>2A ISE</w:t>
      </w:r>
    </w:p>
    <w:p w:rsidR="007C1AE3" w:rsidRPr="00A330D5" w:rsidRDefault="007C1AE3" w:rsidP="007C1AE3">
      <w:pPr>
        <w:spacing w:after="0"/>
        <w:rPr>
          <w:sz w:val="24"/>
          <w:u w:val="single"/>
        </w:rPr>
      </w:pPr>
      <w:r w:rsidRPr="00A330D5">
        <w:rPr>
          <w:sz w:val="24"/>
          <w:u w:val="single"/>
        </w:rPr>
        <w:t>Nicolas LEMOINE</w:t>
      </w:r>
    </w:p>
    <w:p w:rsidR="007C1AE3" w:rsidRPr="00A330D5" w:rsidRDefault="007C1AE3" w:rsidP="007C1AE3">
      <w:pPr>
        <w:spacing w:after="0"/>
        <w:rPr>
          <w:sz w:val="24"/>
          <w:u w:val="single"/>
        </w:rPr>
      </w:pPr>
    </w:p>
    <w:p w:rsidR="007C1AE3" w:rsidRDefault="007C1AE3" w:rsidP="007C1AE3">
      <w:pPr>
        <w:jc w:val="center"/>
        <w:rPr>
          <w:sz w:val="24"/>
          <w:u w:val="single"/>
        </w:rPr>
      </w:pPr>
      <w:r w:rsidRPr="00A330D5">
        <w:rPr>
          <w:sz w:val="24"/>
          <w:u w:val="single"/>
        </w:rPr>
        <w:t>TP C Embarqué</w:t>
      </w:r>
    </w:p>
    <w:p w:rsidR="00A330D5" w:rsidRDefault="00A330D5" w:rsidP="007C1AE3">
      <w:pPr>
        <w:jc w:val="center"/>
        <w:rPr>
          <w:sz w:val="24"/>
          <w:u w:val="single"/>
        </w:rPr>
      </w:pPr>
    </w:p>
    <w:p w:rsidR="00A330D5" w:rsidRDefault="00A330D5" w:rsidP="00A330D5">
      <w:pPr>
        <w:rPr>
          <w:sz w:val="24"/>
          <w:u w:val="single"/>
        </w:rPr>
      </w:pPr>
    </w:p>
    <w:p w:rsidR="006F3DD3" w:rsidRDefault="006F3DD3" w:rsidP="00A330D5">
      <w:pPr>
        <w:rPr>
          <w:sz w:val="24"/>
          <w:u w:val="single"/>
        </w:rPr>
      </w:pPr>
      <w:r>
        <w:rPr>
          <w:sz w:val="24"/>
          <w:u w:val="single"/>
        </w:rPr>
        <w:t>Objectif :</w:t>
      </w:r>
    </w:p>
    <w:p w:rsidR="006F3DD3" w:rsidRDefault="006F3DD3" w:rsidP="006F3DD3">
      <w:pPr>
        <w:jc w:val="both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Le but du TP de C embarqué est de développer une application sur la platine MSP430FG169. Pour cela, nous avons décidé de développer un jeu du genre « </w:t>
      </w:r>
      <w:proofErr w:type="spellStart"/>
      <w:r>
        <w:rPr>
          <w:sz w:val="24"/>
        </w:rPr>
        <w:t>Spac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vaders</w:t>
      </w:r>
      <w:proofErr w:type="spellEnd"/>
      <w:r>
        <w:rPr>
          <w:sz w:val="24"/>
        </w:rPr>
        <w:t xml:space="preserve"> ». </w:t>
      </w:r>
      <w:r w:rsidR="00D255C5">
        <w:rPr>
          <w:sz w:val="24"/>
        </w:rPr>
        <w:t>En effet, le jeu</w:t>
      </w:r>
      <w:r>
        <w:rPr>
          <w:sz w:val="24"/>
        </w:rPr>
        <w:t xml:space="preserve"> consiste à </w:t>
      </w:r>
      <w:r w:rsidR="00D255C5">
        <w:rPr>
          <w:sz w:val="24"/>
        </w:rPr>
        <w:t>détruire</w:t>
      </w:r>
      <w:r>
        <w:rPr>
          <w:sz w:val="24"/>
        </w:rPr>
        <w:t xml:space="preserve"> des </w:t>
      </w:r>
      <w:r w:rsidR="00D255C5">
        <w:rPr>
          <w:sz w:val="24"/>
        </w:rPr>
        <w:t>astéroïdes</w:t>
      </w:r>
      <w:r>
        <w:rPr>
          <w:sz w:val="24"/>
        </w:rPr>
        <w:t xml:space="preserve"> avec les armes disponibles, soit des missiles, soit au canon. En plus, la difficulté augmente avec le temps et les météores avancent de plus en plus vite.</w:t>
      </w:r>
    </w:p>
    <w:p w:rsidR="001C660D" w:rsidRDefault="001C660D" w:rsidP="00DB5BCF">
      <w:pPr>
        <w:jc w:val="both"/>
        <w:rPr>
          <w:sz w:val="24"/>
          <w:u w:val="single"/>
        </w:rPr>
      </w:pPr>
    </w:p>
    <w:p w:rsidR="00DB5BCF" w:rsidRPr="001C660D" w:rsidRDefault="00DB5BCF" w:rsidP="00DB5BCF">
      <w:pPr>
        <w:jc w:val="both"/>
        <w:rPr>
          <w:sz w:val="24"/>
          <w:u w:val="single"/>
        </w:rPr>
      </w:pPr>
      <w:r w:rsidRPr="001C660D">
        <w:rPr>
          <w:sz w:val="24"/>
          <w:u w:val="single"/>
        </w:rPr>
        <w:t>Fonctionnalités pour le joueur :</w:t>
      </w:r>
    </w:p>
    <w:p w:rsidR="00DB5BCF" w:rsidRDefault="00DB5BCF" w:rsidP="00DB5BCF">
      <w:pPr>
        <w:rPr>
          <w:rFonts w:ascii="Calibri" w:hAnsi="Calibri" w:cs="Calibri"/>
          <w:sz w:val="24"/>
          <w:szCs w:val="20"/>
        </w:rPr>
      </w:pPr>
      <w:r w:rsidRPr="00DB5BCF">
        <w:rPr>
          <w:rFonts w:ascii="Calibri" w:hAnsi="Calibri" w:cs="Calibri"/>
          <w:sz w:val="24"/>
          <w:szCs w:val="20"/>
        </w:rPr>
        <w:t>-Déplacer le vaisseau</w:t>
      </w:r>
      <w:r w:rsidR="004D3971">
        <w:rPr>
          <w:rFonts w:ascii="Calibri" w:hAnsi="Calibri" w:cs="Calibri"/>
          <w:sz w:val="24"/>
          <w:szCs w:val="20"/>
        </w:rPr>
        <w:t xml:space="preserve"> avec le joystick</w:t>
      </w:r>
    </w:p>
    <w:p w:rsidR="00DB5BCF" w:rsidRPr="00DB5BCF" w:rsidRDefault="00DB5BCF" w:rsidP="00DB5BCF">
      <w:pPr>
        <w:jc w:val="both"/>
        <w:rPr>
          <w:rFonts w:ascii="Calibri" w:hAnsi="Calibri" w:cs="Calibri"/>
          <w:sz w:val="24"/>
          <w:szCs w:val="20"/>
        </w:rPr>
      </w:pPr>
      <w:r w:rsidRPr="00DB5BCF">
        <w:rPr>
          <w:rFonts w:ascii="Calibri" w:hAnsi="Calibri" w:cs="Calibri"/>
          <w:sz w:val="24"/>
          <w:szCs w:val="20"/>
        </w:rPr>
        <w:t>- Tirer des missiles ou des obus pour détruire les météores</w:t>
      </w:r>
      <w:r w:rsidR="004D3971">
        <w:rPr>
          <w:rFonts w:ascii="Calibri" w:hAnsi="Calibri" w:cs="Calibri"/>
          <w:sz w:val="24"/>
          <w:szCs w:val="20"/>
        </w:rPr>
        <w:t xml:space="preserve"> avec les boutons A et B</w:t>
      </w:r>
    </w:p>
    <w:p w:rsidR="001C660D" w:rsidRDefault="00DB5BCF" w:rsidP="004D3971">
      <w:pPr>
        <w:rPr>
          <w:rFonts w:ascii="Calibri" w:hAnsi="Calibri"/>
          <w:sz w:val="32"/>
        </w:rPr>
      </w:pPr>
      <w:r w:rsidRPr="00DB5BCF">
        <w:rPr>
          <w:rFonts w:ascii="Calibri" w:hAnsi="Calibri" w:cs="Calibri"/>
          <w:sz w:val="24"/>
          <w:szCs w:val="20"/>
        </w:rPr>
        <w:t>- Visualiser le score à la fin de la partie</w:t>
      </w:r>
    </w:p>
    <w:p w:rsidR="004D3971" w:rsidRPr="004D3971" w:rsidRDefault="004D3971" w:rsidP="004D3971">
      <w:pPr>
        <w:rPr>
          <w:rFonts w:ascii="Calibri" w:hAnsi="Calibri"/>
          <w:sz w:val="32"/>
        </w:rPr>
      </w:pPr>
    </w:p>
    <w:p w:rsidR="001C660D" w:rsidRPr="001C660D" w:rsidRDefault="001C660D" w:rsidP="006F3DD3">
      <w:pPr>
        <w:jc w:val="both"/>
        <w:rPr>
          <w:sz w:val="24"/>
          <w:u w:val="single"/>
        </w:rPr>
      </w:pPr>
      <w:r w:rsidRPr="001C660D">
        <w:rPr>
          <w:sz w:val="24"/>
          <w:u w:val="single"/>
        </w:rPr>
        <w:t>Fonctionnalités du jeu :</w:t>
      </w:r>
    </w:p>
    <w:p w:rsidR="001C660D" w:rsidRDefault="004D3971" w:rsidP="006F3DD3">
      <w:pPr>
        <w:jc w:val="both"/>
        <w:rPr>
          <w:sz w:val="24"/>
        </w:rPr>
      </w:pPr>
      <w:r>
        <w:rPr>
          <w:sz w:val="24"/>
        </w:rPr>
        <w:t>-</w:t>
      </w:r>
      <w:r w:rsidR="001C660D">
        <w:rPr>
          <w:sz w:val="24"/>
        </w:rPr>
        <w:t>Affichage des différents</w:t>
      </w:r>
      <w:r>
        <w:rPr>
          <w:sz w:val="24"/>
        </w:rPr>
        <w:t xml:space="preserve"> des « </w:t>
      </w:r>
      <w:proofErr w:type="spellStart"/>
      <w:r>
        <w:rPr>
          <w:sz w:val="24"/>
        </w:rPr>
        <w:t>sprites</w:t>
      </w:r>
      <w:proofErr w:type="spellEnd"/>
      <w:r>
        <w:rPr>
          <w:sz w:val="24"/>
        </w:rPr>
        <w:t> » des éléments du</w:t>
      </w:r>
      <w:r w:rsidR="001C660D">
        <w:rPr>
          <w:sz w:val="24"/>
        </w:rPr>
        <w:t xml:space="preserve"> jeu (vaisseau, météores, missiles, balles, explosion)</w:t>
      </w:r>
    </w:p>
    <w:p w:rsidR="001C660D" w:rsidRDefault="004D3971" w:rsidP="006F3DD3">
      <w:pPr>
        <w:jc w:val="both"/>
        <w:rPr>
          <w:sz w:val="24"/>
        </w:rPr>
      </w:pPr>
      <w:r>
        <w:rPr>
          <w:sz w:val="24"/>
        </w:rPr>
        <w:t>-</w:t>
      </w:r>
      <w:r w:rsidR="001C660D">
        <w:rPr>
          <w:sz w:val="24"/>
        </w:rPr>
        <w:t>Création pseudo-aléatoire des météores</w:t>
      </w:r>
    </w:p>
    <w:p w:rsidR="001C660D" w:rsidRDefault="004D3971" w:rsidP="001C660D">
      <w:pPr>
        <w:tabs>
          <w:tab w:val="left" w:pos="5835"/>
        </w:tabs>
        <w:jc w:val="both"/>
        <w:rPr>
          <w:sz w:val="24"/>
        </w:rPr>
      </w:pPr>
      <w:r>
        <w:rPr>
          <w:sz w:val="24"/>
        </w:rPr>
        <w:t>-</w:t>
      </w:r>
      <w:r w:rsidR="001C660D">
        <w:rPr>
          <w:sz w:val="24"/>
        </w:rPr>
        <w:t>Détection des collisions</w:t>
      </w:r>
    </w:p>
    <w:p w:rsidR="004D3971" w:rsidRDefault="004D3971" w:rsidP="001C660D">
      <w:pPr>
        <w:tabs>
          <w:tab w:val="left" w:pos="5835"/>
        </w:tabs>
        <w:jc w:val="both"/>
        <w:rPr>
          <w:sz w:val="24"/>
        </w:rPr>
      </w:pPr>
      <w:r>
        <w:rPr>
          <w:sz w:val="24"/>
        </w:rPr>
        <w:t>-Ajout et Suppression des missiles et balles</w:t>
      </w:r>
    </w:p>
    <w:p w:rsidR="004D3971" w:rsidRDefault="004D3971" w:rsidP="001C660D">
      <w:pPr>
        <w:tabs>
          <w:tab w:val="left" w:pos="5835"/>
        </w:tabs>
        <w:jc w:val="both"/>
        <w:rPr>
          <w:sz w:val="24"/>
        </w:rPr>
      </w:pPr>
      <w:r>
        <w:rPr>
          <w:sz w:val="24"/>
        </w:rPr>
        <w:t>-Ajout et Suppression des météores</w:t>
      </w:r>
    </w:p>
    <w:p w:rsidR="004D3971" w:rsidRDefault="004D3971" w:rsidP="001C660D">
      <w:pPr>
        <w:tabs>
          <w:tab w:val="left" w:pos="5835"/>
        </w:tabs>
        <w:jc w:val="both"/>
        <w:rPr>
          <w:sz w:val="24"/>
        </w:rPr>
      </w:pPr>
      <w:r>
        <w:rPr>
          <w:sz w:val="24"/>
        </w:rPr>
        <w:t>-Déplacement des différents éléments du jeu (vaisseau, météores, missiles, balles)</w:t>
      </w:r>
    </w:p>
    <w:p w:rsidR="004D3971" w:rsidRDefault="004D3971" w:rsidP="001C660D">
      <w:pPr>
        <w:tabs>
          <w:tab w:val="left" w:pos="5835"/>
        </w:tabs>
        <w:jc w:val="both"/>
        <w:rPr>
          <w:sz w:val="24"/>
        </w:rPr>
      </w:pPr>
      <w:r>
        <w:rPr>
          <w:sz w:val="24"/>
        </w:rPr>
        <w:t>-Vitesse du jeu cadencé par TIMER</w:t>
      </w:r>
    </w:p>
    <w:p w:rsidR="001C660D" w:rsidRDefault="004D3971" w:rsidP="00D255C5">
      <w:pPr>
        <w:tabs>
          <w:tab w:val="left" w:pos="5835"/>
        </w:tabs>
        <w:jc w:val="both"/>
        <w:rPr>
          <w:sz w:val="24"/>
        </w:rPr>
      </w:pPr>
      <w:r>
        <w:rPr>
          <w:sz w:val="24"/>
        </w:rPr>
        <w:t>-Gestion des vies</w:t>
      </w:r>
    </w:p>
    <w:p w:rsidR="001C660D" w:rsidRDefault="001C660D" w:rsidP="006F3DD3">
      <w:pPr>
        <w:jc w:val="both"/>
        <w:rPr>
          <w:sz w:val="24"/>
        </w:rPr>
      </w:pPr>
    </w:p>
    <w:p w:rsidR="004D3971" w:rsidRPr="00D255C5" w:rsidRDefault="00DB5BCF" w:rsidP="00D255C5">
      <w:pPr>
        <w:pStyle w:val="Titre2"/>
        <w:rPr>
          <w:rStyle w:val="Titredulivre"/>
          <w:smallCaps w:val="0"/>
          <w:spacing w:val="0"/>
        </w:rPr>
      </w:pPr>
      <w:r w:rsidRPr="00D255C5">
        <w:lastRenderedPageBreak/>
        <w:t>DIAGRAMME DU JEU</w:t>
      </w:r>
      <w:r w:rsidR="00D255C5">
        <w:t xml:space="preserve"> </w:t>
      </w:r>
      <w:r w:rsidR="004D3971" w:rsidRPr="00D255C5">
        <w:t>(modules)</w:t>
      </w:r>
      <w:r w:rsidR="00D255C5">
        <w:t> :</w:t>
      </w:r>
    </w:p>
    <w:p w:rsidR="004D3971" w:rsidRPr="004D3971" w:rsidRDefault="004D3971" w:rsidP="004D3971"/>
    <w:p w:rsidR="00642ED5" w:rsidRDefault="00DB5BCF" w:rsidP="006F3DD3">
      <w:pPr>
        <w:jc w:val="both"/>
      </w:pPr>
      <w:r>
        <w:object w:dxaOrig="13080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336.75pt" o:ole="">
            <v:imagedata r:id="rId5" o:title=""/>
          </v:shape>
          <o:OLEObject Type="Embed" ProgID="Visio.Drawing.15" ShapeID="_x0000_i1025" DrawAspect="Content" ObjectID="_1424785947" r:id="rId6"/>
        </w:object>
      </w:r>
    </w:p>
    <w:p w:rsidR="00DB5BCF" w:rsidRDefault="00DB5BCF" w:rsidP="006F3DD3">
      <w:pPr>
        <w:jc w:val="both"/>
      </w:pPr>
    </w:p>
    <w:p w:rsidR="004D3971" w:rsidRDefault="004D3971" w:rsidP="006F3DD3">
      <w:pPr>
        <w:jc w:val="both"/>
      </w:pPr>
    </w:p>
    <w:p w:rsidR="004D3971" w:rsidRDefault="004D3971" w:rsidP="006F3DD3">
      <w:pPr>
        <w:jc w:val="both"/>
      </w:pPr>
    </w:p>
    <w:p w:rsidR="004D3971" w:rsidRDefault="004D3971" w:rsidP="006F3DD3">
      <w:pPr>
        <w:jc w:val="both"/>
      </w:pPr>
    </w:p>
    <w:p w:rsidR="004D3971" w:rsidRDefault="004D3971" w:rsidP="006F3DD3">
      <w:pPr>
        <w:jc w:val="both"/>
      </w:pPr>
    </w:p>
    <w:p w:rsidR="004D3971" w:rsidRDefault="004D3971" w:rsidP="006F3DD3">
      <w:pPr>
        <w:jc w:val="both"/>
      </w:pPr>
    </w:p>
    <w:p w:rsidR="004D3971" w:rsidRDefault="004D3971" w:rsidP="006F3DD3">
      <w:pPr>
        <w:jc w:val="both"/>
      </w:pPr>
    </w:p>
    <w:p w:rsidR="004D3971" w:rsidRDefault="004D3971" w:rsidP="006F3DD3">
      <w:pPr>
        <w:jc w:val="both"/>
      </w:pPr>
    </w:p>
    <w:p w:rsidR="00D255C5" w:rsidRDefault="00D255C5" w:rsidP="006F3DD3">
      <w:pPr>
        <w:jc w:val="both"/>
      </w:pPr>
    </w:p>
    <w:p w:rsidR="00D255C5" w:rsidRDefault="00D255C5" w:rsidP="006F3DD3">
      <w:pPr>
        <w:jc w:val="both"/>
      </w:pPr>
    </w:p>
    <w:p w:rsidR="00D255C5" w:rsidRDefault="00D255C5" w:rsidP="006F3DD3">
      <w:pPr>
        <w:jc w:val="both"/>
      </w:pPr>
    </w:p>
    <w:p w:rsidR="004D3971" w:rsidRDefault="004D3971" w:rsidP="004D3971">
      <w:pPr>
        <w:pStyle w:val="Titre1"/>
      </w:pPr>
      <w:r>
        <w:lastRenderedPageBreak/>
        <w:t>Fonctions :</w:t>
      </w:r>
    </w:p>
    <w:p w:rsidR="004D3971" w:rsidRPr="004D3971" w:rsidRDefault="004D3971" w:rsidP="004D3971"/>
    <w:p w:rsidR="004D3971" w:rsidRPr="0050224F" w:rsidRDefault="004D3971" w:rsidP="004D3971">
      <w:pPr>
        <w:pStyle w:val="Sansinterligne"/>
        <w:rPr>
          <w:b/>
          <w:u w:val="single"/>
        </w:rPr>
      </w:pPr>
      <w:r w:rsidRPr="0050224F">
        <w:rPr>
          <w:b/>
          <w:u w:val="single"/>
        </w:rPr>
        <w:t>Driver Ecran :</w:t>
      </w:r>
    </w:p>
    <w:p w:rsidR="004D3971" w:rsidRDefault="004D3971" w:rsidP="004D3971">
      <w:pPr>
        <w:pStyle w:val="Sansinterligne"/>
      </w:pPr>
    </w:p>
    <w:p w:rsidR="00D01155" w:rsidRPr="00E61C17" w:rsidRDefault="00D01155" w:rsidP="004D3971">
      <w:pPr>
        <w:pStyle w:val="Sansinterligne"/>
      </w:pPr>
      <w:r>
        <w:t xml:space="preserve">Le driver </w:t>
      </w:r>
      <w:r w:rsidR="00E61C17">
        <w:t>de l’écran LCD étant fourni, il est inutile de le documenter ici.</w:t>
      </w:r>
    </w:p>
    <w:p w:rsidR="004D3971" w:rsidRDefault="004D3971" w:rsidP="004D3971">
      <w:pPr>
        <w:pStyle w:val="Sansinterligne"/>
        <w:rPr>
          <w:lang w:val="en-US"/>
        </w:rPr>
      </w:pPr>
      <w:r>
        <w:rPr>
          <w:lang w:val="en-US"/>
        </w:rPr>
        <w:t>---------------------------------------------------------------------------------------------------------------------------</w:t>
      </w:r>
    </w:p>
    <w:p w:rsidR="004D3971" w:rsidRPr="0097664A" w:rsidRDefault="004D3971" w:rsidP="004D3971">
      <w:pPr>
        <w:pStyle w:val="Sansinterligne"/>
        <w:rPr>
          <w:b/>
          <w:u w:val="single"/>
        </w:rPr>
      </w:pPr>
      <w:r w:rsidRPr="0097664A">
        <w:rPr>
          <w:b/>
          <w:u w:val="single"/>
        </w:rPr>
        <w:t>Driver Joystick :</w:t>
      </w:r>
    </w:p>
    <w:p w:rsidR="00D01155" w:rsidRPr="0097664A" w:rsidRDefault="00D01155" w:rsidP="004D3971">
      <w:pPr>
        <w:pStyle w:val="Sansinterligne"/>
        <w:rPr>
          <w:b/>
          <w:u w:val="single"/>
        </w:rPr>
      </w:pPr>
    </w:p>
    <w:p w:rsidR="004D3971" w:rsidRPr="00D01155" w:rsidRDefault="00D01155" w:rsidP="004D3971">
      <w:pPr>
        <w:pStyle w:val="Sansinterligne"/>
      </w:pPr>
      <w:r w:rsidRPr="00D01155">
        <w:t>-</w:t>
      </w:r>
      <w:proofErr w:type="spellStart"/>
      <w:r w:rsidR="004D3971" w:rsidRPr="00D01155">
        <w:rPr>
          <w:b/>
        </w:rPr>
        <w:t>void</w:t>
      </w:r>
      <w:proofErr w:type="spellEnd"/>
      <w:r w:rsidR="004D3971" w:rsidRPr="00D01155">
        <w:t xml:space="preserve"> </w:t>
      </w:r>
      <w:proofErr w:type="gramStart"/>
      <w:r w:rsidR="004D3971" w:rsidRPr="00D01155">
        <w:rPr>
          <w:i/>
        </w:rPr>
        <w:t>InitADC12(</w:t>
      </w:r>
      <w:proofErr w:type="spellStart"/>
      <w:proofErr w:type="gramEnd"/>
      <w:r w:rsidR="004D3971" w:rsidRPr="00D01155">
        <w:rPr>
          <w:b/>
          <w:i/>
        </w:rPr>
        <w:t>void</w:t>
      </w:r>
      <w:proofErr w:type="spellEnd"/>
      <w:r w:rsidR="004D3971" w:rsidRPr="00D01155">
        <w:rPr>
          <w:i/>
        </w:rPr>
        <w:t>)</w:t>
      </w:r>
      <w:r>
        <w:rPr>
          <w:i/>
        </w:rPr>
        <w:t> : Initialisation du convertisseur Analogique-Numérique</w:t>
      </w:r>
    </w:p>
    <w:p w:rsidR="004D3971" w:rsidRPr="00D01155" w:rsidRDefault="00D01155" w:rsidP="004D3971">
      <w:pPr>
        <w:pStyle w:val="Sansinterligne"/>
        <w:rPr>
          <w:i/>
        </w:rPr>
      </w:pPr>
      <w:r w:rsidRPr="00D01155">
        <w:t>-</w:t>
      </w:r>
      <w:proofErr w:type="spellStart"/>
      <w:r w:rsidR="004D3971" w:rsidRPr="00D01155">
        <w:rPr>
          <w:b/>
        </w:rPr>
        <w:t>unsigned</w:t>
      </w:r>
      <w:proofErr w:type="spellEnd"/>
      <w:r w:rsidRPr="00D01155">
        <w:rPr>
          <w:b/>
        </w:rPr>
        <w:t xml:space="preserve"> </w:t>
      </w:r>
      <w:proofErr w:type="spellStart"/>
      <w:r w:rsidR="004D3971" w:rsidRPr="00D01155">
        <w:rPr>
          <w:b/>
        </w:rPr>
        <w:t>int</w:t>
      </w:r>
      <w:proofErr w:type="spellEnd"/>
      <w:r w:rsidR="004D3971" w:rsidRPr="00D01155">
        <w:t xml:space="preserve"> </w:t>
      </w:r>
      <w:r w:rsidR="004D3971" w:rsidRPr="00D01155">
        <w:rPr>
          <w:i/>
        </w:rPr>
        <w:t>GetADC12_</w:t>
      </w:r>
      <w:proofErr w:type="gramStart"/>
      <w:r w:rsidR="004D3971" w:rsidRPr="00D01155">
        <w:rPr>
          <w:i/>
        </w:rPr>
        <w:t>A7(</w:t>
      </w:r>
      <w:proofErr w:type="spellStart"/>
      <w:proofErr w:type="gramEnd"/>
      <w:r w:rsidR="004D3971" w:rsidRPr="00D01155">
        <w:rPr>
          <w:b/>
          <w:i/>
        </w:rPr>
        <w:t>void</w:t>
      </w:r>
      <w:proofErr w:type="spellEnd"/>
      <w:r w:rsidRPr="00D01155">
        <w:rPr>
          <w:i/>
        </w:rPr>
        <w:t>): Récupération de l’état du port d’entrée du joystick</w:t>
      </w:r>
    </w:p>
    <w:p w:rsidR="004D3971" w:rsidRPr="0097664A" w:rsidRDefault="00D01155" w:rsidP="004D3971">
      <w:pPr>
        <w:pStyle w:val="Sansinterligne"/>
      </w:pPr>
      <w:r w:rsidRPr="0097664A">
        <w:t>-</w:t>
      </w:r>
      <w:r w:rsidR="004D3971" w:rsidRPr="0097664A">
        <w:rPr>
          <w:b/>
        </w:rPr>
        <w:t>void</w:t>
      </w:r>
      <w:r w:rsidRPr="0097664A">
        <w:t xml:space="preserve"> </w:t>
      </w:r>
      <w:r w:rsidR="004D3971" w:rsidRPr="0097664A">
        <w:rPr>
          <w:i/>
        </w:rPr>
        <w:t>InitJoystick(</w:t>
      </w:r>
      <w:r w:rsidR="004D3971" w:rsidRPr="0097664A">
        <w:rPr>
          <w:b/>
          <w:i/>
        </w:rPr>
        <w:t>void</w:t>
      </w:r>
      <w:r w:rsidR="004D3971" w:rsidRPr="0097664A">
        <w:rPr>
          <w:i/>
        </w:rPr>
        <w:t>)</w:t>
      </w:r>
      <w:r w:rsidRPr="0097664A">
        <w:rPr>
          <w:i/>
        </w:rPr>
        <w:t>: Initialisation du Joystick</w:t>
      </w:r>
    </w:p>
    <w:p w:rsidR="00D01155" w:rsidRPr="0050224F" w:rsidRDefault="00D01155" w:rsidP="00D01155">
      <w:pPr>
        <w:pStyle w:val="Sansinterligne"/>
      </w:pPr>
      <w:r w:rsidRPr="00E61C17">
        <w:rPr>
          <w:b/>
        </w:rPr>
        <w:t xml:space="preserve">- </w:t>
      </w:r>
      <w:r w:rsidR="004D3971" w:rsidRPr="00E61C17">
        <w:rPr>
          <w:b/>
        </w:rPr>
        <w:t>JOYSTICK_POS</w:t>
      </w:r>
      <w:r w:rsidR="004D3971" w:rsidRPr="00E61C17">
        <w:t xml:space="preserve"> </w:t>
      </w:r>
      <w:proofErr w:type="spellStart"/>
      <w:proofErr w:type="gramStart"/>
      <w:r w:rsidRPr="00E61C17">
        <w:rPr>
          <w:i/>
        </w:rPr>
        <w:t>GetJoystickPosition</w:t>
      </w:r>
      <w:proofErr w:type="spellEnd"/>
      <w:r w:rsidRPr="00E61C17">
        <w:rPr>
          <w:i/>
        </w:rPr>
        <w:t>(</w:t>
      </w:r>
      <w:proofErr w:type="spellStart"/>
      <w:proofErr w:type="gramEnd"/>
      <w:r w:rsidRPr="00E61C17">
        <w:rPr>
          <w:b/>
          <w:i/>
        </w:rPr>
        <w:t>void</w:t>
      </w:r>
      <w:proofErr w:type="spellEnd"/>
      <w:r w:rsidRPr="00E61C17">
        <w:rPr>
          <w:i/>
        </w:rPr>
        <w:t>) :</w:t>
      </w:r>
      <w:r w:rsidRPr="00D01155">
        <w:rPr>
          <w:i/>
        </w:rPr>
        <w:t xml:space="preserve"> </w:t>
      </w:r>
      <w:r>
        <w:t>Récupérer l’état du joystick (S : Haut / Bas / Gauche / Droite / Centre)</w:t>
      </w:r>
    </w:p>
    <w:p w:rsidR="004D3971" w:rsidRPr="00D01155" w:rsidRDefault="004D3971" w:rsidP="004D3971">
      <w:pPr>
        <w:pStyle w:val="Sansinterligne"/>
      </w:pPr>
    </w:p>
    <w:p w:rsidR="004D3971" w:rsidRPr="004D3971" w:rsidRDefault="004D3971" w:rsidP="004D3971">
      <w:pPr>
        <w:pStyle w:val="Sansinterligne"/>
      </w:pPr>
      <w:r w:rsidRPr="004D3971">
        <w:t>---------------------------------------------------------------------------------------------------------------------------</w:t>
      </w:r>
    </w:p>
    <w:p w:rsidR="004D3971" w:rsidRPr="0050224F" w:rsidRDefault="004D3971" w:rsidP="004D3971">
      <w:pPr>
        <w:pStyle w:val="Sansinterligne"/>
        <w:rPr>
          <w:b/>
          <w:u w:val="single"/>
        </w:rPr>
      </w:pPr>
      <w:r w:rsidRPr="0050224F">
        <w:rPr>
          <w:b/>
          <w:u w:val="single"/>
        </w:rPr>
        <w:t>Driver Bouton</w:t>
      </w:r>
      <w:r>
        <w:rPr>
          <w:b/>
          <w:u w:val="single"/>
        </w:rPr>
        <w:t> :</w:t>
      </w:r>
    </w:p>
    <w:p w:rsidR="003679A4" w:rsidRDefault="003679A4" w:rsidP="004D3971">
      <w:pPr>
        <w:pStyle w:val="Sansinterligne"/>
      </w:pPr>
    </w:p>
    <w:p w:rsidR="003679A4" w:rsidRDefault="00D01155" w:rsidP="004D3971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 w:rsidRPr="003679A4">
        <w:t xml:space="preserve"> </w:t>
      </w:r>
      <w:proofErr w:type="spellStart"/>
      <w:proofErr w:type="gramStart"/>
      <w:r w:rsidR="003679A4" w:rsidRPr="00D01155">
        <w:rPr>
          <w:i/>
        </w:rPr>
        <w:t>InitBoutons</w:t>
      </w:r>
      <w:proofErr w:type="spellEnd"/>
      <w:r w:rsidR="003679A4" w:rsidRPr="00D01155">
        <w:rPr>
          <w:i/>
        </w:rPr>
        <w:t>(</w:t>
      </w:r>
      <w:proofErr w:type="gramEnd"/>
      <w:r w:rsidR="003679A4" w:rsidRPr="00D01155">
        <w:rPr>
          <w:i/>
        </w:rPr>
        <w:t>)</w:t>
      </w:r>
      <w:r w:rsidR="003679A4">
        <w:t> :  Configuration des boutons en entrée et sur interruption</w:t>
      </w:r>
    </w:p>
    <w:p w:rsidR="004D3971" w:rsidRDefault="004D3971" w:rsidP="004D3971">
      <w:pPr>
        <w:pStyle w:val="Sansinterligne"/>
      </w:pPr>
    </w:p>
    <w:p w:rsidR="004D3971" w:rsidRDefault="004D3971" w:rsidP="004D3971">
      <w:pPr>
        <w:pStyle w:val="Sansinterligne"/>
        <w:rPr>
          <w:lang w:val="en-US"/>
        </w:rPr>
      </w:pPr>
      <w:r>
        <w:rPr>
          <w:lang w:val="en-US"/>
        </w:rPr>
        <w:t>---------------------------------------------------------------------------------------------------------------------------</w:t>
      </w:r>
    </w:p>
    <w:p w:rsidR="004D3971" w:rsidRDefault="004D3971" w:rsidP="004D3971">
      <w:pPr>
        <w:pStyle w:val="Sansinterligne"/>
        <w:rPr>
          <w:b/>
          <w:u w:val="single"/>
        </w:rPr>
      </w:pPr>
      <w:r w:rsidRPr="0050224F">
        <w:rPr>
          <w:b/>
          <w:u w:val="single"/>
        </w:rPr>
        <w:t>Gestion de l’avion</w:t>
      </w:r>
      <w:r>
        <w:rPr>
          <w:b/>
          <w:u w:val="single"/>
        </w:rPr>
        <w:t> :</w:t>
      </w:r>
    </w:p>
    <w:p w:rsidR="003679A4" w:rsidRDefault="003679A4" w:rsidP="003679A4">
      <w:pPr>
        <w:pStyle w:val="Sansinterligne"/>
      </w:pPr>
    </w:p>
    <w:p w:rsidR="003679A4" w:rsidRDefault="00D01155" w:rsidP="003679A4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>
        <w:t xml:space="preserve"> </w:t>
      </w:r>
      <w:proofErr w:type="spellStart"/>
      <w:r w:rsidR="003679A4" w:rsidRPr="00D01155">
        <w:rPr>
          <w:i/>
        </w:rPr>
        <w:t>afficher_</w:t>
      </w:r>
      <w:proofErr w:type="gramStart"/>
      <w:r w:rsidR="003679A4" w:rsidRPr="00D01155">
        <w:rPr>
          <w:i/>
        </w:rPr>
        <w:t>avion</w:t>
      </w:r>
      <w:proofErr w:type="spellEnd"/>
      <w:r w:rsidR="003679A4" w:rsidRPr="00D01155">
        <w:rPr>
          <w:i/>
        </w:rPr>
        <w:t>(</w:t>
      </w:r>
      <w:proofErr w:type="spellStart"/>
      <w:proofErr w:type="gramEnd"/>
      <w:r w:rsidR="003679A4" w:rsidRPr="00D01155">
        <w:rPr>
          <w:b/>
          <w:i/>
        </w:rPr>
        <w:t>void</w:t>
      </w:r>
      <w:proofErr w:type="spellEnd"/>
      <w:r w:rsidR="003679A4" w:rsidRPr="00D01155">
        <w:rPr>
          <w:i/>
        </w:rPr>
        <w:t>)</w:t>
      </w:r>
      <w:r w:rsidR="003679A4">
        <w:t xml:space="preserve"> : </w:t>
      </w:r>
      <w:r w:rsidR="003679A4" w:rsidRPr="003679A4">
        <w:t xml:space="preserve"> </w:t>
      </w:r>
      <w:r w:rsidR="003679A4">
        <w:t xml:space="preserve">Permet d'afficher le </w:t>
      </w:r>
      <w:proofErr w:type="spellStart"/>
      <w:r w:rsidR="003679A4">
        <w:t>sprite</w:t>
      </w:r>
      <w:proofErr w:type="spellEnd"/>
      <w:r w:rsidR="003679A4">
        <w:t xml:space="preserve"> avion sur l'</w:t>
      </w:r>
      <w:r>
        <w:t>écran</w:t>
      </w:r>
    </w:p>
    <w:p w:rsidR="003679A4" w:rsidRDefault="00D01155" w:rsidP="003679A4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>
        <w:t xml:space="preserve"> </w:t>
      </w:r>
      <w:proofErr w:type="spellStart"/>
      <w:r w:rsidR="003679A4" w:rsidRPr="00D01155">
        <w:rPr>
          <w:i/>
        </w:rPr>
        <w:t>decaler_</w:t>
      </w:r>
      <w:proofErr w:type="gramStart"/>
      <w:r w:rsidR="003679A4" w:rsidRPr="00D01155">
        <w:rPr>
          <w:i/>
        </w:rPr>
        <w:t>avion</w:t>
      </w:r>
      <w:proofErr w:type="spellEnd"/>
      <w:r w:rsidR="003679A4" w:rsidRPr="00D01155">
        <w:rPr>
          <w:i/>
        </w:rPr>
        <w:t>(</w:t>
      </w:r>
      <w:proofErr w:type="gramEnd"/>
      <w:r w:rsidR="003679A4" w:rsidRPr="00D01155">
        <w:rPr>
          <w:b/>
          <w:i/>
        </w:rPr>
        <w:t>JOYSTICK_POS pos</w:t>
      </w:r>
      <w:r w:rsidR="003679A4" w:rsidRPr="00D01155">
        <w:rPr>
          <w:i/>
        </w:rPr>
        <w:t>)</w:t>
      </w:r>
      <w:r>
        <w:rPr>
          <w:i/>
        </w:rPr>
        <w:t xml:space="preserve"> : </w:t>
      </w:r>
      <w:r w:rsidR="003679A4">
        <w:t xml:space="preserve"> Permet de </w:t>
      </w:r>
      <w:r>
        <w:t>décaler</w:t>
      </w:r>
      <w:r w:rsidR="003679A4">
        <w:t xml:space="preserve"> l'avion en fonction de l'</w:t>
      </w:r>
      <w:r>
        <w:t>état</w:t>
      </w:r>
      <w:r w:rsidR="003679A4">
        <w:t xml:space="preserve"> du joystick</w:t>
      </w:r>
    </w:p>
    <w:p w:rsidR="004D3971" w:rsidRDefault="004D3971" w:rsidP="00D01155">
      <w:pPr>
        <w:pStyle w:val="Sansinterligne"/>
      </w:pPr>
    </w:p>
    <w:p w:rsidR="004D3971" w:rsidRPr="00392FE2" w:rsidRDefault="004D3971" w:rsidP="004D3971">
      <w:pPr>
        <w:pStyle w:val="Sansinterligne"/>
      </w:pPr>
      <w:r w:rsidRPr="00392FE2">
        <w:t>---------------------------------------------------------------------------------------------------------------------------</w:t>
      </w:r>
    </w:p>
    <w:p w:rsidR="004D3971" w:rsidRDefault="004D3971" w:rsidP="004D3971">
      <w:pPr>
        <w:pStyle w:val="Sansinterligne"/>
        <w:rPr>
          <w:b/>
          <w:u w:val="single"/>
        </w:rPr>
      </w:pPr>
      <w:r>
        <w:rPr>
          <w:b/>
          <w:u w:val="single"/>
        </w:rPr>
        <w:t>Gestion des obstacles : (</w:t>
      </w:r>
      <w:proofErr w:type="spellStart"/>
      <w:r>
        <w:rPr>
          <w:b/>
          <w:u w:val="single"/>
        </w:rPr>
        <w:t>asteroide</w:t>
      </w:r>
      <w:proofErr w:type="spellEnd"/>
      <w:r>
        <w:rPr>
          <w:b/>
          <w:u w:val="single"/>
        </w:rPr>
        <w:t>)</w:t>
      </w:r>
    </w:p>
    <w:p w:rsidR="003679A4" w:rsidRDefault="003679A4" w:rsidP="003679A4">
      <w:pPr>
        <w:pStyle w:val="Sansinterligne"/>
      </w:pPr>
    </w:p>
    <w:p w:rsidR="003679A4" w:rsidRDefault="00D01155" w:rsidP="003679A4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>
        <w:t xml:space="preserve"> </w:t>
      </w:r>
      <w:proofErr w:type="spellStart"/>
      <w:proofErr w:type="gramStart"/>
      <w:r w:rsidR="003679A4" w:rsidRPr="00D01155">
        <w:rPr>
          <w:i/>
        </w:rPr>
        <w:t>initMeteor</w:t>
      </w:r>
      <w:proofErr w:type="spellEnd"/>
      <w:r w:rsidR="003679A4" w:rsidRPr="00D01155">
        <w:rPr>
          <w:i/>
        </w:rPr>
        <w:t>(</w:t>
      </w:r>
      <w:proofErr w:type="spellStart"/>
      <w:proofErr w:type="gramEnd"/>
      <w:r w:rsidR="003679A4" w:rsidRPr="00D01155">
        <w:rPr>
          <w:b/>
          <w:i/>
        </w:rPr>
        <w:t>void</w:t>
      </w:r>
      <w:proofErr w:type="spellEnd"/>
      <w:r w:rsidR="003679A4" w:rsidRPr="00D01155">
        <w:rPr>
          <w:i/>
        </w:rPr>
        <w:t>)</w:t>
      </w:r>
      <w:r w:rsidR="003679A4">
        <w:t> :</w:t>
      </w:r>
      <w:r w:rsidR="003679A4">
        <w:tab/>
      </w:r>
      <w:r w:rsidR="003679A4" w:rsidRPr="003679A4">
        <w:t xml:space="preserve"> </w:t>
      </w:r>
      <w:r w:rsidR="003679A4">
        <w:t>Fonction initialisant le module météore</w:t>
      </w:r>
    </w:p>
    <w:p w:rsidR="003679A4" w:rsidRDefault="00D01155" w:rsidP="003679A4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>
        <w:t xml:space="preserve"> </w:t>
      </w:r>
      <w:proofErr w:type="spellStart"/>
      <w:proofErr w:type="gramStart"/>
      <w:r w:rsidR="003679A4" w:rsidRPr="00D01155">
        <w:rPr>
          <w:i/>
        </w:rPr>
        <w:t>addMeteore</w:t>
      </w:r>
      <w:proofErr w:type="spellEnd"/>
      <w:r w:rsidR="003679A4" w:rsidRPr="00D01155">
        <w:rPr>
          <w:i/>
        </w:rPr>
        <w:t>(</w:t>
      </w:r>
      <w:proofErr w:type="spellStart"/>
      <w:proofErr w:type="gramEnd"/>
      <w:r w:rsidR="003679A4" w:rsidRPr="00D01155">
        <w:rPr>
          <w:b/>
          <w:i/>
        </w:rPr>
        <w:t>void</w:t>
      </w:r>
      <w:proofErr w:type="spellEnd"/>
      <w:r w:rsidR="003679A4" w:rsidRPr="00D01155">
        <w:rPr>
          <w:i/>
        </w:rPr>
        <w:t>)</w:t>
      </w:r>
      <w:r w:rsidR="003679A4">
        <w:t xml:space="preserve"> : </w:t>
      </w:r>
      <w:r w:rsidR="003679A4" w:rsidRPr="003679A4">
        <w:t xml:space="preserve"> </w:t>
      </w:r>
      <w:r w:rsidR="003679A4">
        <w:t>Fonction permettant d'ajouter une météore sur x aléatoire</w:t>
      </w:r>
    </w:p>
    <w:p w:rsidR="003679A4" w:rsidRDefault="00D01155" w:rsidP="003679A4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>
        <w:t xml:space="preserve"> </w:t>
      </w:r>
      <w:proofErr w:type="spellStart"/>
      <w:proofErr w:type="gramStart"/>
      <w:r w:rsidR="003679A4" w:rsidRPr="00D01155">
        <w:rPr>
          <w:i/>
        </w:rPr>
        <w:t>avanceMeteore</w:t>
      </w:r>
      <w:proofErr w:type="spellEnd"/>
      <w:r w:rsidR="003679A4" w:rsidRPr="00D01155">
        <w:rPr>
          <w:i/>
        </w:rPr>
        <w:t>(</w:t>
      </w:r>
      <w:proofErr w:type="spellStart"/>
      <w:proofErr w:type="gramEnd"/>
      <w:r w:rsidR="003679A4" w:rsidRPr="00D01155">
        <w:rPr>
          <w:b/>
          <w:i/>
        </w:rPr>
        <w:t>void</w:t>
      </w:r>
      <w:proofErr w:type="spellEnd"/>
      <w:r w:rsidR="003679A4" w:rsidRPr="00D01155">
        <w:rPr>
          <w:i/>
        </w:rPr>
        <w:t>)</w:t>
      </w:r>
      <w:r w:rsidR="003679A4">
        <w:t xml:space="preserve"> : </w:t>
      </w:r>
      <w:r w:rsidR="003679A4" w:rsidRPr="003679A4">
        <w:t xml:space="preserve"> </w:t>
      </w:r>
      <w:r w:rsidR="003679A4">
        <w:t>Fonction permettant de calculer l'avancée de tous les météores</w:t>
      </w:r>
    </w:p>
    <w:p w:rsidR="003679A4" w:rsidRPr="003679A4" w:rsidRDefault="00D01155" w:rsidP="003679A4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 w:rsidRPr="003679A4">
        <w:t xml:space="preserve"> </w:t>
      </w:r>
      <w:proofErr w:type="spellStart"/>
      <w:proofErr w:type="gramStart"/>
      <w:r w:rsidR="003679A4" w:rsidRPr="00D01155">
        <w:rPr>
          <w:i/>
        </w:rPr>
        <w:t>detruireMeteore</w:t>
      </w:r>
      <w:proofErr w:type="spellEnd"/>
      <w:r w:rsidR="003679A4" w:rsidRPr="00D01155">
        <w:rPr>
          <w:i/>
        </w:rPr>
        <w:t>(</w:t>
      </w:r>
      <w:proofErr w:type="spellStart"/>
      <w:proofErr w:type="gramEnd"/>
      <w:r w:rsidR="003679A4" w:rsidRPr="00D01155">
        <w:rPr>
          <w:b/>
          <w:i/>
        </w:rPr>
        <w:t>unsigned</w:t>
      </w:r>
      <w:proofErr w:type="spellEnd"/>
      <w:r w:rsidR="003679A4" w:rsidRPr="00D01155">
        <w:rPr>
          <w:b/>
          <w:i/>
        </w:rPr>
        <w:t xml:space="preserve"> </w:t>
      </w:r>
      <w:proofErr w:type="spellStart"/>
      <w:r w:rsidR="003679A4" w:rsidRPr="00D01155">
        <w:rPr>
          <w:b/>
          <w:i/>
        </w:rPr>
        <w:t>int</w:t>
      </w:r>
      <w:proofErr w:type="spellEnd"/>
      <w:r w:rsidR="003679A4" w:rsidRPr="00D01155">
        <w:rPr>
          <w:b/>
          <w:i/>
        </w:rPr>
        <w:t xml:space="preserve"> i</w:t>
      </w:r>
      <w:r w:rsidR="003679A4" w:rsidRPr="00D01155">
        <w:rPr>
          <w:i/>
        </w:rPr>
        <w:t>)</w:t>
      </w:r>
      <w:r w:rsidR="003679A4">
        <w:t xml:space="preserve"> : </w:t>
      </w:r>
      <w:r w:rsidR="003679A4" w:rsidRPr="003679A4">
        <w:t xml:space="preserve"> </w:t>
      </w:r>
      <w:r w:rsidR="003679A4">
        <w:t>Fonction permettant de détruire le météore d'index i</w:t>
      </w:r>
    </w:p>
    <w:p w:rsidR="003679A4" w:rsidRDefault="00D01155" w:rsidP="003679A4">
      <w:pPr>
        <w:pStyle w:val="Sansinterligne"/>
      </w:pPr>
      <w:r>
        <w:t>-</w:t>
      </w:r>
      <w:proofErr w:type="spellStart"/>
      <w:r w:rsidR="003679A4" w:rsidRPr="00D01155">
        <w:rPr>
          <w:b/>
        </w:rPr>
        <w:t>void</w:t>
      </w:r>
      <w:proofErr w:type="spellEnd"/>
      <w:r w:rsidR="003679A4">
        <w:t xml:space="preserve"> </w:t>
      </w:r>
      <w:proofErr w:type="spellStart"/>
      <w:r w:rsidR="003679A4" w:rsidRPr="00D01155">
        <w:rPr>
          <w:i/>
        </w:rPr>
        <w:t>afficher_</w:t>
      </w:r>
      <w:proofErr w:type="gramStart"/>
      <w:r w:rsidR="003679A4" w:rsidRPr="00D01155">
        <w:rPr>
          <w:i/>
        </w:rPr>
        <w:t>meteore</w:t>
      </w:r>
      <w:proofErr w:type="spellEnd"/>
      <w:r w:rsidR="003679A4" w:rsidRPr="00D01155">
        <w:rPr>
          <w:i/>
        </w:rPr>
        <w:t>(</w:t>
      </w:r>
      <w:proofErr w:type="spellStart"/>
      <w:proofErr w:type="gramEnd"/>
      <w:r w:rsidR="003679A4" w:rsidRPr="00D01155">
        <w:rPr>
          <w:b/>
          <w:i/>
        </w:rPr>
        <w:t>void</w:t>
      </w:r>
      <w:proofErr w:type="spellEnd"/>
      <w:r w:rsidR="003679A4" w:rsidRPr="00D01155">
        <w:rPr>
          <w:i/>
        </w:rPr>
        <w:t>)</w:t>
      </w:r>
      <w:r w:rsidR="003679A4">
        <w:t xml:space="preserve"> : </w:t>
      </w:r>
      <w:r w:rsidR="003679A4" w:rsidRPr="003679A4">
        <w:t xml:space="preserve"> </w:t>
      </w:r>
      <w:r w:rsidR="003679A4">
        <w:t>Fonction permettant d'afficher les météores</w:t>
      </w:r>
    </w:p>
    <w:p w:rsidR="004D3971" w:rsidRDefault="004D3971" w:rsidP="004D3971">
      <w:pPr>
        <w:pStyle w:val="Sansinterligne"/>
      </w:pPr>
    </w:p>
    <w:p w:rsidR="004D3971" w:rsidRPr="00AD69BE" w:rsidRDefault="004D3971" w:rsidP="004D3971">
      <w:pPr>
        <w:pStyle w:val="Sansinterligne"/>
        <w:rPr>
          <w:b/>
          <w:u w:val="single"/>
        </w:rPr>
      </w:pPr>
      <w:r w:rsidRPr="00AD69BE">
        <w:t>---------------------------------------------------------------------------------------------------------------------------</w:t>
      </w:r>
    </w:p>
    <w:p w:rsidR="004D3971" w:rsidRDefault="004D3971" w:rsidP="004D3971">
      <w:pPr>
        <w:pStyle w:val="Sansinterligne"/>
        <w:rPr>
          <w:b/>
          <w:u w:val="single"/>
        </w:rPr>
      </w:pPr>
      <w:r>
        <w:rPr>
          <w:b/>
          <w:u w:val="single"/>
        </w:rPr>
        <w:t>Gestion des SPRITES : (images)</w:t>
      </w:r>
    </w:p>
    <w:p w:rsidR="004D3971" w:rsidRDefault="004D3971" w:rsidP="004D3971">
      <w:pPr>
        <w:pStyle w:val="Sansinterligne"/>
      </w:pPr>
      <w:r>
        <w:t>Sprites interchangeable via un fichier .h :</w:t>
      </w:r>
    </w:p>
    <w:p w:rsidR="004D3971" w:rsidRDefault="004D3971" w:rsidP="004D3971">
      <w:pPr>
        <w:pStyle w:val="Sansinterligne"/>
        <w:numPr>
          <w:ilvl w:val="0"/>
          <w:numId w:val="1"/>
        </w:numPr>
      </w:pPr>
      <w:r>
        <w:t>Avion</w:t>
      </w:r>
    </w:p>
    <w:p w:rsidR="004D3971" w:rsidRDefault="004D3971" w:rsidP="004D3971">
      <w:pPr>
        <w:pStyle w:val="Sansinterligne"/>
        <w:numPr>
          <w:ilvl w:val="0"/>
          <w:numId w:val="1"/>
        </w:numPr>
      </w:pPr>
      <w:r>
        <w:t>Obstacles</w:t>
      </w:r>
    </w:p>
    <w:p w:rsidR="004D3971" w:rsidRDefault="004D3971" w:rsidP="004D3971">
      <w:pPr>
        <w:pStyle w:val="Sansinterligne"/>
        <w:numPr>
          <w:ilvl w:val="0"/>
          <w:numId w:val="1"/>
        </w:numPr>
      </w:pPr>
      <w:r>
        <w:t>Munitions</w:t>
      </w:r>
    </w:p>
    <w:p w:rsidR="004D3971" w:rsidRDefault="004D3971" w:rsidP="004D3971">
      <w:pPr>
        <w:pStyle w:val="Sansinterligne"/>
        <w:ind w:left="1065"/>
      </w:pPr>
    </w:p>
    <w:p w:rsidR="004D3971" w:rsidRPr="00463E09" w:rsidRDefault="004D3971" w:rsidP="004D3971">
      <w:pPr>
        <w:pStyle w:val="Sansinterligne"/>
        <w:rPr>
          <w:b/>
          <w:u w:val="single"/>
          <w:lang w:val="en-US"/>
        </w:rPr>
      </w:pPr>
      <w:r>
        <w:rPr>
          <w:lang w:val="en-US"/>
        </w:rPr>
        <w:t>---------------------------------------------------------------------------------------------------------------------------</w:t>
      </w:r>
    </w:p>
    <w:p w:rsidR="004D3971" w:rsidRDefault="003679A4" w:rsidP="004D3971">
      <w:pPr>
        <w:pStyle w:val="Sansinterligne"/>
        <w:rPr>
          <w:b/>
          <w:u w:val="single"/>
        </w:rPr>
      </w:pPr>
      <w:proofErr w:type="spellStart"/>
      <w:r>
        <w:rPr>
          <w:b/>
          <w:u w:val="single"/>
        </w:rPr>
        <w:t>Aviator</w:t>
      </w:r>
      <w:proofErr w:type="spellEnd"/>
      <w:r>
        <w:rPr>
          <w:b/>
          <w:u w:val="single"/>
        </w:rPr>
        <w:t xml:space="preserve"> </w:t>
      </w:r>
      <w:r w:rsidR="004D3971" w:rsidRPr="00463E09">
        <w:rPr>
          <w:b/>
          <w:u w:val="single"/>
        </w:rPr>
        <w:t>:</w:t>
      </w:r>
    </w:p>
    <w:p w:rsidR="00D01155" w:rsidRDefault="00D01155" w:rsidP="00D01155">
      <w:pPr>
        <w:pStyle w:val="Sansinterligne"/>
      </w:pPr>
    </w:p>
    <w:p w:rsidR="003679A4" w:rsidRDefault="00D01155" w:rsidP="00D01155">
      <w:pPr>
        <w:pStyle w:val="Sansinterligne"/>
      </w:pPr>
      <w:r>
        <w:t>-</w:t>
      </w:r>
      <w:proofErr w:type="spellStart"/>
      <w:r>
        <w:t>__</w:t>
      </w:r>
      <w:r w:rsidRPr="00D01155">
        <w:rPr>
          <w:b/>
        </w:rPr>
        <w:t>interrupt</w:t>
      </w:r>
      <w:proofErr w:type="spellEnd"/>
      <w:r w:rsidRPr="00D01155">
        <w:rPr>
          <w:b/>
        </w:rPr>
        <w:t xml:space="preserve"> </w:t>
      </w:r>
      <w:proofErr w:type="spellStart"/>
      <w:r w:rsidRPr="00D01155">
        <w:rPr>
          <w:b/>
        </w:rPr>
        <w:t>void</w:t>
      </w:r>
      <w:proofErr w:type="spellEnd"/>
      <w:r>
        <w:t xml:space="preserve"> </w:t>
      </w:r>
      <w:proofErr w:type="spellStart"/>
      <w:r w:rsidRPr="00D01155">
        <w:rPr>
          <w:i/>
        </w:rPr>
        <w:t>Timer_A</w:t>
      </w:r>
      <w:proofErr w:type="spellEnd"/>
      <w:r>
        <w:t xml:space="preserve"> </w:t>
      </w:r>
      <w:r w:rsidRPr="00D01155">
        <w:rPr>
          <w:b/>
          <w:i/>
        </w:rPr>
        <w:t>(</w:t>
      </w:r>
      <w:proofErr w:type="spellStart"/>
      <w:r w:rsidRPr="00D01155">
        <w:rPr>
          <w:b/>
          <w:i/>
        </w:rPr>
        <w:t>void</w:t>
      </w:r>
      <w:proofErr w:type="spellEnd"/>
      <w:r w:rsidRPr="00D01155">
        <w:rPr>
          <w:b/>
          <w:i/>
        </w:rPr>
        <w:t>)</w:t>
      </w:r>
      <w:r>
        <w:t xml:space="preserve"> : </w:t>
      </w:r>
      <w:r w:rsidR="003679A4">
        <w:t xml:space="preserve">Fonction principale du </w:t>
      </w:r>
      <w:proofErr w:type="gramStart"/>
      <w:r w:rsidR="003679A4">
        <w:t>jeu ,</w:t>
      </w:r>
      <w:proofErr w:type="gramEnd"/>
      <w:r w:rsidR="003679A4">
        <w:t xml:space="preserve"> sur </w:t>
      </w:r>
      <w:proofErr w:type="spellStart"/>
      <w:r w:rsidR="003679A4">
        <w:t>timer</w:t>
      </w:r>
      <w:proofErr w:type="spellEnd"/>
      <w:r>
        <w:t xml:space="preserve"> : </w:t>
      </w:r>
      <w:r w:rsidR="003679A4">
        <w:t xml:space="preserve"> Calcul puis Affichage</w:t>
      </w:r>
    </w:p>
    <w:p w:rsidR="00D01155" w:rsidRDefault="00D01155" w:rsidP="00D01155">
      <w:pPr>
        <w:pStyle w:val="Sansinterligne"/>
      </w:pPr>
      <w:r>
        <w:t>-</w:t>
      </w:r>
      <w:proofErr w:type="spellStart"/>
      <w:r w:rsidRPr="00D01155">
        <w:rPr>
          <w:b/>
        </w:rPr>
        <w:t>void</w:t>
      </w:r>
      <w:proofErr w:type="spellEnd"/>
      <w:r w:rsidRPr="00D01155">
        <w:rPr>
          <w:b/>
        </w:rPr>
        <w:t xml:space="preserve"> </w:t>
      </w:r>
      <w:proofErr w:type="spellStart"/>
      <w:r w:rsidRPr="00D01155">
        <w:rPr>
          <w:i/>
        </w:rPr>
        <w:t>init_</w:t>
      </w:r>
      <w:proofErr w:type="gramStart"/>
      <w:r w:rsidRPr="00D01155">
        <w:rPr>
          <w:i/>
        </w:rPr>
        <w:t>aviator</w:t>
      </w:r>
      <w:proofErr w:type="spellEnd"/>
      <w:r w:rsidRPr="00D01155">
        <w:rPr>
          <w:i/>
        </w:rPr>
        <w:t>(</w:t>
      </w:r>
      <w:proofErr w:type="gramEnd"/>
      <w:r w:rsidRPr="00D01155">
        <w:rPr>
          <w:i/>
        </w:rPr>
        <w:t>)</w:t>
      </w:r>
      <w:r>
        <w:t> : Fonction d'initialisation du jeu et des variables du jeu</w:t>
      </w:r>
    </w:p>
    <w:p w:rsidR="003679A4" w:rsidRDefault="00D01155" w:rsidP="00D01155">
      <w:pPr>
        <w:pStyle w:val="Sansinterligne"/>
      </w:pPr>
      <w:r>
        <w:t>-</w:t>
      </w:r>
      <w:proofErr w:type="spellStart"/>
      <w:r w:rsidRPr="00D01155">
        <w:rPr>
          <w:b/>
        </w:rPr>
        <w:t>void</w:t>
      </w:r>
      <w:proofErr w:type="spellEnd"/>
      <w:r>
        <w:t xml:space="preserve"> </w:t>
      </w:r>
      <w:proofErr w:type="spellStart"/>
      <w:proofErr w:type="gramStart"/>
      <w:r w:rsidRPr="00D01155">
        <w:rPr>
          <w:i/>
        </w:rPr>
        <w:t>initTimer</w:t>
      </w:r>
      <w:proofErr w:type="spellEnd"/>
      <w:r w:rsidRPr="00D01155">
        <w:rPr>
          <w:i/>
        </w:rPr>
        <w:t>(</w:t>
      </w:r>
      <w:proofErr w:type="gramEnd"/>
      <w:r w:rsidRPr="00D01155">
        <w:rPr>
          <w:i/>
        </w:rPr>
        <w:t>)</w:t>
      </w:r>
      <w:r>
        <w:t xml:space="preserve"> : Fonction d'initialisation du </w:t>
      </w:r>
      <w:proofErr w:type="spellStart"/>
      <w:r>
        <w:t>timer</w:t>
      </w:r>
      <w:proofErr w:type="spellEnd"/>
      <w:r>
        <w:t xml:space="preserve"> A</w:t>
      </w:r>
    </w:p>
    <w:p w:rsidR="00D01155" w:rsidRDefault="00D01155" w:rsidP="00D01155">
      <w:pPr>
        <w:pStyle w:val="Sansinterligne"/>
      </w:pPr>
      <w:r>
        <w:t>-</w:t>
      </w:r>
      <w:proofErr w:type="spellStart"/>
      <w:r w:rsidRPr="00D01155">
        <w:rPr>
          <w:b/>
        </w:rPr>
        <w:t>void</w:t>
      </w:r>
      <w:proofErr w:type="spellEnd"/>
      <w:r>
        <w:t xml:space="preserve"> </w:t>
      </w:r>
      <w:proofErr w:type="spellStart"/>
      <w:proofErr w:type="gramStart"/>
      <w:r w:rsidRPr="00D01155">
        <w:rPr>
          <w:i/>
        </w:rPr>
        <w:t>checkCollision</w:t>
      </w:r>
      <w:proofErr w:type="spellEnd"/>
      <w:r w:rsidRPr="00D01155">
        <w:rPr>
          <w:i/>
        </w:rPr>
        <w:t>(</w:t>
      </w:r>
      <w:proofErr w:type="gramEnd"/>
      <w:r w:rsidRPr="00D01155">
        <w:rPr>
          <w:i/>
        </w:rPr>
        <w:t>)</w:t>
      </w:r>
      <w:r>
        <w:t> : Fonction permettant de détecter des collision entre les éléments</w:t>
      </w:r>
    </w:p>
    <w:p w:rsidR="00DB5BCF" w:rsidRPr="00E61C17" w:rsidRDefault="00D01155" w:rsidP="00E61C17">
      <w:pPr>
        <w:pStyle w:val="Sansinterligne"/>
      </w:pPr>
      <w:r>
        <w:t>-</w:t>
      </w:r>
      <w:proofErr w:type="spellStart"/>
      <w:r w:rsidR="003679A4" w:rsidRPr="00D01155">
        <w:rPr>
          <w:b/>
          <w:i/>
        </w:rPr>
        <w:t>void</w:t>
      </w:r>
      <w:proofErr w:type="spellEnd"/>
      <w:r w:rsidR="003679A4" w:rsidRPr="00D01155">
        <w:rPr>
          <w:i/>
        </w:rPr>
        <w:t xml:space="preserve"> </w:t>
      </w:r>
      <w:proofErr w:type="spellStart"/>
      <w:proofErr w:type="gramStart"/>
      <w:r w:rsidR="003679A4" w:rsidRPr="00D01155">
        <w:rPr>
          <w:i/>
        </w:rPr>
        <w:t>itoa</w:t>
      </w:r>
      <w:proofErr w:type="spellEnd"/>
      <w:r w:rsidR="003679A4" w:rsidRPr="00D01155">
        <w:rPr>
          <w:i/>
        </w:rPr>
        <w:t>(</w:t>
      </w:r>
      <w:proofErr w:type="gramEnd"/>
      <w:r w:rsidR="003679A4" w:rsidRPr="00D01155">
        <w:rPr>
          <w:i/>
        </w:rPr>
        <w:t xml:space="preserve">char* </w:t>
      </w:r>
      <w:proofErr w:type="spellStart"/>
      <w:r w:rsidR="003679A4" w:rsidRPr="00D01155">
        <w:rPr>
          <w:i/>
        </w:rPr>
        <w:t>dest</w:t>
      </w:r>
      <w:proofErr w:type="spellEnd"/>
      <w:r w:rsidR="003679A4" w:rsidRPr="00D01155">
        <w:rPr>
          <w:i/>
        </w:rPr>
        <w:t>, uint</w:t>
      </w:r>
      <w:r w:rsidRPr="00D01155">
        <w:rPr>
          <w:i/>
        </w:rPr>
        <w:t xml:space="preserve">32_t val, </w:t>
      </w:r>
      <w:proofErr w:type="spellStart"/>
      <w:r w:rsidRPr="00D01155">
        <w:rPr>
          <w:i/>
        </w:rPr>
        <w:t>int</w:t>
      </w:r>
      <w:proofErr w:type="spellEnd"/>
      <w:r w:rsidRPr="00D01155">
        <w:rPr>
          <w:i/>
        </w:rPr>
        <w:t xml:space="preserve"> digits, </w:t>
      </w:r>
      <w:proofErr w:type="spellStart"/>
      <w:r w:rsidRPr="00D01155">
        <w:rPr>
          <w:i/>
        </w:rPr>
        <w:t>int</w:t>
      </w:r>
      <w:proofErr w:type="spellEnd"/>
      <w:r w:rsidRPr="00D01155">
        <w:rPr>
          <w:i/>
        </w:rPr>
        <w:t xml:space="preserve"> base)</w:t>
      </w:r>
      <w:r>
        <w:t> :</w:t>
      </w:r>
      <w:r w:rsidRPr="00D01155">
        <w:t xml:space="preserve"> </w:t>
      </w:r>
      <w:r>
        <w:t>Fonction permettant la conversion d'entier en ascii</w:t>
      </w:r>
    </w:p>
    <w:sectPr w:rsidR="00DB5BCF" w:rsidRPr="00E61C17" w:rsidSect="00FC33D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510874"/>
    <w:multiLevelType w:val="hybridMultilevel"/>
    <w:tmpl w:val="66D68028"/>
    <w:lvl w:ilvl="0" w:tplc="75828B6E">
      <w:numFmt w:val="bullet"/>
      <w:lvlText w:val="-"/>
      <w:lvlJc w:val="left"/>
      <w:pPr>
        <w:ind w:left="1065" w:hanging="360"/>
      </w:pPr>
      <w:rPr>
        <w:rFonts w:ascii="Calibri" w:eastAsiaTheme="minorHAnsi" w:hAnsi="Calibri" w:cstheme="minorBidi" w:hint="default"/>
      </w:rPr>
    </w:lvl>
    <w:lvl w:ilvl="1" w:tplc="040C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7C1AE3"/>
    <w:rsid w:val="001C660D"/>
    <w:rsid w:val="003679A4"/>
    <w:rsid w:val="004D3971"/>
    <w:rsid w:val="00642ED5"/>
    <w:rsid w:val="006F3DD3"/>
    <w:rsid w:val="007C1AE3"/>
    <w:rsid w:val="0097664A"/>
    <w:rsid w:val="00A330D5"/>
    <w:rsid w:val="00B14EDE"/>
    <w:rsid w:val="00B456E3"/>
    <w:rsid w:val="00D01155"/>
    <w:rsid w:val="00D255C5"/>
    <w:rsid w:val="00DB5BCF"/>
    <w:rsid w:val="00E61C17"/>
    <w:rsid w:val="00FC33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33D1"/>
  </w:style>
  <w:style w:type="paragraph" w:styleId="Titre1">
    <w:name w:val="heading 1"/>
    <w:basedOn w:val="Normal"/>
    <w:next w:val="Normal"/>
    <w:link w:val="Titre1Car"/>
    <w:uiPriority w:val="9"/>
    <w:qFormat/>
    <w:rsid w:val="004D39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D397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4D397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D397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4D397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4D397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Rfrenceintense">
    <w:name w:val="Intense Reference"/>
    <w:basedOn w:val="Policepardfaut"/>
    <w:uiPriority w:val="32"/>
    <w:qFormat/>
    <w:rsid w:val="004D3971"/>
    <w:rPr>
      <w:b/>
      <w:bCs/>
      <w:smallCaps/>
      <w:color w:val="C0504D" w:themeColor="accent2"/>
      <w:spacing w:val="5"/>
      <w:u w:val="single"/>
    </w:rPr>
  </w:style>
  <w:style w:type="character" w:styleId="Rfrenceple">
    <w:name w:val="Subtle Reference"/>
    <w:basedOn w:val="Policepardfaut"/>
    <w:uiPriority w:val="31"/>
    <w:qFormat/>
    <w:rsid w:val="004D3971"/>
    <w:rPr>
      <w:smallCaps/>
      <w:color w:val="C0504D" w:themeColor="accent2"/>
      <w:u w:val="single"/>
    </w:rPr>
  </w:style>
  <w:style w:type="character" w:styleId="Titredulivre">
    <w:name w:val="Book Title"/>
    <w:basedOn w:val="Policepardfaut"/>
    <w:uiPriority w:val="33"/>
    <w:qFormat/>
    <w:rsid w:val="004D3971"/>
    <w:rPr>
      <w:b/>
      <w:bCs/>
      <w:smallCaps/>
      <w:spacing w:val="5"/>
    </w:rPr>
  </w:style>
  <w:style w:type="paragraph" w:styleId="Paragraphedeliste">
    <w:name w:val="List Paragraph"/>
    <w:basedOn w:val="Normal"/>
    <w:uiPriority w:val="34"/>
    <w:qFormat/>
    <w:rsid w:val="004D3971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4D397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4D397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ansinterligne">
    <w:name w:val="No Spacing"/>
    <w:uiPriority w:val="1"/>
    <w:qFormat/>
    <w:rsid w:val="004D3971"/>
    <w:pPr>
      <w:spacing w:after="0" w:line="240" w:lineRule="auto"/>
    </w:pPr>
    <w:rPr>
      <w:rFonts w:eastAsiaTheme="minorHAnsi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560</Words>
  <Characters>3086</Characters>
  <Application>Microsoft Office Word</Application>
  <DocSecurity>0</DocSecurity>
  <Lines>25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o</dc:creator>
  <cp:lastModifiedBy>Nico</cp:lastModifiedBy>
  <cp:revision>2</cp:revision>
  <dcterms:created xsi:type="dcterms:W3CDTF">2013-03-14T16:06:00Z</dcterms:created>
  <dcterms:modified xsi:type="dcterms:W3CDTF">2013-03-14T16:06:00Z</dcterms:modified>
</cp:coreProperties>
</file>